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C42D5" w:rsidRPr="00AC42D5" w:rsidRDefault="00AC42D5" w:rsidP="00AC42D5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C42D5">
        <w:rPr>
          <w:rFonts w:ascii="Times New Roman" w:hAnsi="Times New Roman" w:cs="Times New Roman"/>
          <w:b/>
          <w:sz w:val="28"/>
          <w:szCs w:val="28"/>
          <w:lang w:val="uk-UA"/>
        </w:rPr>
        <w:t>Практичне завдання № 3.</w:t>
      </w:r>
    </w:p>
    <w:p w:rsidR="009B1A58" w:rsidRPr="00AC42D5" w:rsidRDefault="00AC42D5" w:rsidP="00AC42D5">
      <w:pPr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C42D5">
        <w:rPr>
          <w:rFonts w:ascii="Times New Roman" w:hAnsi="Times New Roman" w:cs="Times New Roman"/>
          <w:b/>
          <w:sz w:val="28"/>
          <w:szCs w:val="28"/>
          <w:lang w:val="uk-UA"/>
        </w:rPr>
        <w:t>Проектування програмного продукту. Частина 1.</w:t>
      </w:r>
    </w:p>
    <w:p w:rsidR="00AC42D5" w:rsidRPr="00AC42D5" w:rsidRDefault="00AC42D5" w:rsidP="00AC42D5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нцептуальне проектування</w:t>
      </w:r>
    </w:p>
    <w:p w:rsidR="002245CC" w:rsidRDefault="00AC42D5" w:rsidP="00AC42D5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иходячи з опису прецедентів </w:t>
      </w:r>
      <w:r w:rsidR="002245CC">
        <w:rPr>
          <w:rFonts w:ascii="Times New Roman" w:hAnsi="Times New Roman" w:cs="Times New Roman"/>
          <w:sz w:val="28"/>
          <w:szCs w:val="28"/>
          <w:lang w:val="uk-UA"/>
        </w:rPr>
        <w:t>були виявлені наступні концептуальні класи:</w:t>
      </w:r>
    </w:p>
    <w:p w:rsidR="002245CC" w:rsidRPr="002245CC" w:rsidRDefault="002245CC" w:rsidP="002245C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2245CC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Workplace </w:t>
      </w:r>
    </w:p>
    <w:p w:rsidR="002245CC" w:rsidRPr="002245CC" w:rsidRDefault="002245CC" w:rsidP="002245C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2245CC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Register </w:t>
      </w:r>
    </w:p>
    <w:p w:rsidR="002245CC" w:rsidRPr="002245CC" w:rsidRDefault="002245CC" w:rsidP="002245C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2245CC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Login </w:t>
      </w:r>
    </w:p>
    <w:p w:rsidR="002245CC" w:rsidRPr="002245CC" w:rsidRDefault="002245CC" w:rsidP="002245C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2245CC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Client </w:t>
      </w:r>
    </w:p>
    <w:p w:rsidR="002245CC" w:rsidRPr="002245CC" w:rsidRDefault="002245CC" w:rsidP="002245C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2245CC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Server </w:t>
      </w:r>
    </w:p>
    <w:p w:rsidR="002245CC" w:rsidRPr="002245CC" w:rsidRDefault="002245CC" w:rsidP="002245C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2245CC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Registration </w:t>
      </w:r>
    </w:p>
    <w:p w:rsidR="002245CC" w:rsidRPr="002245CC" w:rsidRDefault="002245CC" w:rsidP="002245C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2245CC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Consultation </w:t>
      </w:r>
    </w:p>
    <w:p w:rsidR="002245CC" w:rsidRDefault="002245CC" w:rsidP="002245CC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2245CC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Authorization </w:t>
      </w:r>
    </w:p>
    <w:p w:rsidR="002245CC" w:rsidRDefault="002245CC" w:rsidP="002245CC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На рис. 1 зображенно діаграмму концептульніх класів розроблюваної системи.</w:t>
      </w:r>
    </w:p>
    <w:p w:rsidR="002245CC" w:rsidRPr="002245CC" w:rsidRDefault="00A31B99" w:rsidP="002245CC">
      <w:p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59264" behindDoc="1" locked="0" layoutInCell="1" allowOverlap="1" wp14:anchorId="7C57B694" wp14:editId="4C044F57">
            <wp:simplePos x="0" y="0"/>
            <wp:positionH relativeFrom="column">
              <wp:posOffset>-187325</wp:posOffset>
            </wp:positionH>
            <wp:positionV relativeFrom="paragraph">
              <wp:posOffset>304800</wp:posOffset>
            </wp:positionV>
            <wp:extent cx="6659245" cy="3390900"/>
            <wp:effectExtent l="0" t="0" r="8255" b="0"/>
            <wp:wrapTight wrapText="bothSides">
              <wp:wrapPolygon edited="0">
                <wp:start x="0" y="0"/>
                <wp:lineTo x="0" y="21479"/>
                <wp:lineTo x="21565" y="21479"/>
                <wp:lineTo x="21565" y="0"/>
                <wp:lineTo x="0" y="0"/>
              </wp:wrapPolygon>
            </wp:wrapTight>
            <wp:docPr id="2" name="Рисунок 2" descr="C:\Users\Dimon\Desktop\Универ 4 курс\Курсовик СП\Скрины\class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Dimon\Desktop\Универ 4 курс\Курсовик СП\Скрины\class.bmp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BEBA8EAE-BF5A-486C-A8C5-ECC9F3942E4B}">
                          <a14:imgProps xmlns:a14="http://schemas.microsoft.com/office/drawing/2010/main">
                            <a14:imgLayer r:embed="rId6">
                              <a14:imgEffect>
                                <a14:brightnessContrast bright="2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1314" b="49084"/>
                    <a:stretch/>
                  </pic:blipFill>
                  <pic:spPr bwMode="auto">
                    <a:xfrm>
                      <a:off x="0" y="0"/>
                      <a:ext cx="6659245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A31B99" w:rsidRDefault="00A31B99" w:rsidP="00A31B99">
      <w:pPr>
        <w:spacing w:after="0" w:line="360" w:lineRule="auto"/>
        <w:ind w:firstLine="708"/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Рисунок 1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- </w:t>
      </w:r>
      <w:r w:rsidRPr="001C6E5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Діаграма класів програмної системи</w:t>
      </w:r>
    </w:p>
    <w:p w:rsidR="00A31B99" w:rsidRDefault="00A31B99" w:rsidP="00A31B99">
      <w:pPr>
        <w:spacing w:after="0" w:line="360" w:lineRule="auto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A31B9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Для кращого розуміння даної діаграми зробимо її опис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.</w:t>
      </w:r>
    </w:p>
    <w:p w:rsidR="00A31B99" w:rsidRPr="001C6E55" w:rsidRDefault="00A31B99" w:rsidP="00A31B99">
      <w:pPr>
        <w:spacing w:after="0" w:line="360" w:lineRule="auto"/>
        <w:ind w:firstLine="708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1C6E5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Клас Workplace - відповідає за реалізацію робочого місця користувача (графічного інтерфейсу)</w:t>
      </w:r>
    </w:p>
    <w:p w:rsidR="00A31B99" w:rsidRPr="001C6E55" w:rsidRDefault="00A31B99" w:rsidP="00A31B99">
      <w:pPr>
        <w:spacing w:after="0" w:line="360" w:lineRule="auto"/>
        <w:ind w:firstLine="708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1C6E5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lastRenderedPageBreak/>
        <w:t>Клас Register - відповідає за реалізацію графічного інтерфейсу реєстрації нового користувача.</w:t>
      </w:r>
    </w:p>
    <w:p w:rsidR="00A31B99" w:rsidRPr="001C6E55" w:rsidRDefault="00A31B99" w:rsidP="00A31B99">
      <w:pPr>
        <w:spacing w:after="0" w:line="360" w:lineRule="auto"/>
        <w:ind w:firstLine="708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1C6E5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Клас Login - відповідає за реалізацію графічного інтерфейсу авторизації користувача.</w:t>
      </w:r>
    </w:p>
    <w:p w:rsidR="00A31B99" w:rsidRPr="001C6E55" w:rsidRDefault="00A31B99" w:rsidP="00A31B99">
      <w:pPr>
        <w:spacing w:after="0" w:line="360" w:lineRule="auto"/>
        <w:ind w:firstLine="708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1C6E5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Клас Client - основний клас клієнтської частини, відповідає за з'єднання з сервером а також обробку і відправку повідомлень сервера.</w:t>
      </w:r>
    </w:p>
    <w:p w:rsidR="00A31B99" w:rsidRPr="001C6E55" w:rsidRDefault="00A31B99" w:rsidP="00A31B99">
      <w:pPr>
        <w:spacing w:after="0" w:line="360" w:lineRule="auto"/>
        <w:ind w:firstLine="708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1C6E5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Клас Server - основний клас серверної частини, відповідає за відправку та обробку даних клієнтської частини, також виконує функції реєстр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ації, авторизації,</w:t>
      </w:r>
      <w:r w:rsidRPr="001C6E5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консультації.</w:t>
      </w:r>
    </w:p>
    <w:p w:rsidR="00A31B99" w:rsidRPr="001C6E55" w:rsidRDefault="00A31B99" w:rsidP="00A31B99">
      <w:pPr>
        <w:spacing w:after="0" w:line="360" w:lineRule="auto"/>
        <w:ind w:firstLine="708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1C6E5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Клас Registration - допоміжний клас, відповідає за функціонал реєстрації нового користувача в системі.</w:t>
      </w:r>
    </w:p>
    <w:p w:rsidR="00A31B99" w:rsidRPr="001C6E55" w:rsidRDefault="00A31B99" w:rsidP="00A31B99">
      <w:pPr>
        <w:spacing w:after="0" w:line="360" w:lineRule="auto"/>
        <w:ind w:firstLine="708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1C6E5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Клас Consultation - доп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оміжний клас, відповідає за консультацію</w:t>
      </w:r>
      <w:r w:rsidRPr="001C6E5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користувача з електробезпеки.</w:t>
      </w:r>
    </w:p>
    <w:p w:rsidR="00A31B99" w:rsidRDefault="00A31B99" w:rsidP="00A31B99">
      <w:pPr>
        <w:spacing w:after="0" w:line="360" w:lineRule="auto"/>
        <w:ind w:firstLine="708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1C6E55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Клас Authorization - допоміжний клас, відповідає за функціонал авторизації нового користувача в системі.</w:t>
      </w:r>
    </w:p>
    <w:p w:rsidR="00A31B99" w:rsidRDefault="00A31B99" w:rsidP="00A31B99">
      <w:pPr>
        <w:spacing w:after="0" w:line="360" w:lineRule="auto"/>
        <w:ind w:firstLine="708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Варто звернути увагу на те, що це не повна діаграма класів, так як система по ходу розробки міняє свою структуру.</w:t>
      </w:r>
    </w:p>
    <w:p w:rsidR="00A31B99" w:rsidRDefault="00A31B99" w:rsidP="00A31B99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Логічне проектування</w:t>
      </w:r>
    </w:p>
    <w:p w:rsidR="009168B2" w:rsidRPr="009168B2" w:rsidRDefault="009168B2" w:rsidP="009168B2">
      <w:pPr>
        <w:pStyle w:val="a3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Д</w:t>
      </w:r>
      <w:r w:rsidRPr="009168B2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іаграма програмних класів або функціональна діаграма;</w:t>
      </w:r>
    </w:p>
    <w:p w:rsidR="00E32483" w:rsidRDefault="00C05BB3" w:rsidP="002A1F2A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Так як структура прогамних класів в процессі розробки змінюється, доцільніше </w:t>
      </w:r>
      <w:r w:rsidRPr="00C05BB3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буде</w:t>
      </w:r>
      <w:r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 xml:space="preserve"> зобразити</w:t>
      </w:r>
      <w:r w:rsidRPr="00C05BB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652F89">
        <w:rPr>
          <w:rFonts w:ascii="Times New Roman" w:hAnsi="Times New Roman" w:cs="Times New Roman"/>
          <w:sz w:val="28"/>
          <w:szCs w:val="28"/>
          <w:lang w:val="uk-UA"/>
        </w:rPr>
        <w:t xml:space="preserve">функціональну діаграму </w:t>
      </w:r>
      <w:r w:rsidRPr="00652F89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652F89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A1F2A" w:rsidRDefault="002A1F2A" w:rsidP="00E32483">
      <w:pPr>
        <w:spacing w:after="0" w:line="360" w:lineRule="auto"/>
        <w:ind w:left="36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а рисунку 2 зображено функціональну діаграму </w:t>
      </w:r>
      <w:r w:rsidRPr="00652F89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652F89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2A1F2A" w:rsidRPr="002A1F2A" w:rsidRDefault="002A1F2A" w:rsidP="00E32483">
      <w:pPr>
        <w:spacing w:after="0" w:line="360" w:lineRule="auto"/>
        <w:ind w:left="360"/>
        <w:jc w:val="both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:rsidR="00A31B99" w:rsidRDefault="00A31B99" w:rsidP="00A31B99">
      <w:pPr>
        <w:spacing w:after="0" w:line="360" w:lineRule="auto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</w:p>
    <w:p w:rsidR="0082018F" w:rsidRDefault="0082018F" w:rsidP="00AC42D5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2018F" w:rsidRDefault="0082018F" w:rsidP="00AC42D5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2018F" w:rsidRDefault="0082018F" w:rsidP="00AC42D5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82018F" w:rsidRDefault="002A1F2A" w:rsidP="00AC42D5">
      <w:pPr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70.75pt;margin-top:0;width:581pt;height:396.25pt;z-index:251661312;mso-position-horizontal-relative:text;mso-position-vertical-relative:text" wrapcoords="932 1458 932 20096 20637 20096 20637 1458 932 1458">
            <v:imagedata r:id="rId7" o:title=""/>
            <w10:wrap type="tight"/>
          </v:shape>
          <o:OLEObject Type="Embed" ProgID="Visio.Drawing.15" ShapeID="_x0000_s1026" DrawAspect="Content" ObjectID="_1523046154" r:id="rId8"/>
        </w:object>
      </w:r>
    </w:p>
    <w:p w:rsidR="0082018F" w:rsidRPr="0082018F" w:rsidRDefault="0082018F" w:rsidP="0082018F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82018F" w:rsidRDefault="0082018F" w:rsidP="0082018F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>Рисунок 2</w:t>
      </w:r>
      <w:r w:rsidRPr="00652F89">
        <w:rPr>
          <w:rFonts w:ascii="Times New Roman" w:hAnsi="Times New Roman" w:cs="Times New Roman"/>
          <w:sz w:val="28"/>
          <w:szCs w:val="28"/>
          <w:lang w:val="uk-UA"/>
        </w:rPr>
        <w:t xml:space="preserve"> – Функціональна діаграма </w:t>
      </w:r>
      <w:r w:rsidRPr="00652F89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652F89">
        <w:rPr>
          <w:rFonts w:ascii="Times New Roman" w:hAnsi="Times New Roman" w:cs="Times New Roman"/>
          <w:sz w:val="28"/>
          <w:szCs w:val="28"/>
        </w:rPr>
        <w:t>0</w:t>
      </w:r>
    </w:p>
    <w:p w:rsidR="0082018F" w:rsidRDefault="0082018F" w:rsidP="0082018F">
      <w:pPr>
        <w:spacing w:after="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більшої зрозумілості опишемо дану діаграму. </w:t>
      </w:r>
    </w:p>
    <w:p w:rsidR="0082018F" w:rsidRDefault="0082018F" w:rsidP="00E74881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хідні дані від користувача – програма безпосередньо обмінюється з користувачем інформацією</w:t>
      </w:r>
      <w:r w:rsidR="00E74881">
        <w:rPr>
          <w:rFonts w:ascii="Times New Roman" w:hAnsi="Times New Roman" w:cs="Times New Roman"/>
          <w:sz w:val="28"/>
          <w:szCs w:val="28"/>
          <w:lang w:val="uk-UA"/>
        </w:rPr>
        <w:t xml:space="preserve"> на цьому заснована її</w:t>
      </w:r>
      <w:r w:rsidR="00E74881" w:rsidRPr="00E74881">
        <w:rPr>
          <w:rFonts w:ascii="Times New Roman" w:hAnsi="Times New Roman" w:cs="Times New Roman"/>
          <w:sz w:val="28"/>
          <w:szCs w:val="28"/>
          <w:lang w:val="uk-UA"/>
        </w:rPr>
        <w:t xml:space="preserve"> робота</w:t>
      </w:r>
      <w:r w:rsidR="00E74881">
        <w:rPr>
          <w:rFonts w:ascii="Times New Roman" w:hAnsi="Times New Roman" w:cs="Times New Roman"/>
          <w:sz w:val="28"/>
          <w:szCs w:val="28"/>
          <w:lang w:val="uk-UA"/>
        </w:rPr>
        <w:t>, вона приймає від користувача вхідні данні, оброблює і виводить результат.</w:t>
      </w:r>
    </w:p>
    <w:p w:rsidR="00E74881" w:rsidRDefault="00E74881" w:rsidP="00E74881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Стандарт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Налаштування СУБД, Операційна система – це керуючі входи які </w:t>
      </w:r>
      <w:r w:rsidRPr="00E74881">
        <w:rPr>
          <w:rFonts w:ascii="Times New Roman" w:hAnsi="Times New Roman" w:cs="Times New Roman"/>
          <w:sz w:val="28"/>
          <w:szCs w:val="28"/>
          <w:lang w:val="uk-UA"/>
        </w:rPr>
        <w:t>безпосереднь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пливають на роботу програмної  системи.</w:t>
      </w:r>
    </w:p>
    <w:p w:rsidR="00E74881" w:rsidRDefault="00E74881" w:rsidP="00E74881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ередовище розробки, Середовище виконання</w:t>
      </w:r>
      <w:r w:rsidR="009168B2">
        <w:rPr>
          <w:rFonts w:ascii="Times New Roman" w:hAnsi="Times New Roman" w:cs="Times New Roman"/>
          <w:sz w:val="28"/>
          <w:szCs w:val="28"/>
          <w:lang w:val="uk-UA"/>
        </w:rPr>
        <w:t>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СУБД </w:t>
      </w:r>
      <w:r w:rsidR="009168B2">
        <w:rPr>
          <w:rFonts w:ascii="Times New Roman" w:hAnsi="Times New Roman" w:cs="Times New Roman"/>
          <w:sz w:val="28"/>
          <w:szCs w:val="28"/>
          <w:lang w:val="uk-UA"/>
        </w:rPr>
        <w:t>–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168B2">
        <w:rPr>
          <w:rFonts w:ascii="Times New Roman" w:hAnsi="Times New Roman" w:cs="Times New Roman"/>
          <w:sz w:val="28"/>
          <w:szCs w:val="28"/>
          <w:lang w:val="uk-UA"/>
        </w:rPr>
        <w:t>це механізми за допомогою яких керується робота програми.</w:t>
      </w:r>
    </w:p>
    <w:p w:rsidR="009168B2" w:rsidRDefault="009168B2" w:rsidP="00E74881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езультат пошуку інформації, консультації, статистики, змінення даних – це кінцевій результат роботи програмної системи. Деталі по цьому пункту можна дізнатися в розділі функціональні вимоги.</w:t>
      </w:r>
    </w:p>
    <w:p w:rsidR="009168B2" w:rsidRPr="00E74881" w:rsidRDefault="009168B2" w:rsidP="00E74881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82018F" w:rsidRDefault="009168B2" w:rsidP="003D1C26">
      <w:pPr>
        <w:pStyle w:val="a3"/>
        <w:numPr>
          <w:ilvl w:val="0"/>
          <w:numId w:val="3"/>
        </w:numPr>
        <w:tabs>
          <w:tab w:val="left" w:pos="1770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168B2">
        <w:rPr>
          <w:rFonts w:ascii="Times New Roman" w:hAnsi="Times New Roman" w:cs="Times New Roman"/>
          <w:sz w:val="28"/>
          <w:szCs w:val="28"/>
          <w:lang w:val="uk-UA"/>
        </w:rPr>
        <w:lastRenderedPageBreak/>
        <w:t>опис структур даних (оперативних і постійних у вигляді XML-файлів аб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168B2">
        <w:rPr>
          <w:rFonts w:ascii="Times New Roman" w:hAnsi="Times New Roman" w:cs="Times New Roman"/>
          <w:sz w:val="28"/>
          <w:szCs w:val="28"/>
          <w:lang w:val="uk-UA"/>
        </w:rPr>
        <w:t>баз даних).</w:t>
      </w:r>
    </w:p>
    <w:p w:rsidR="009168B2" w:rsidRDefault="003D1C26" w:rsidP="003D1C26">
      <w:pPr>
        <w:tabs>
          <w:tab w:val="left" w:pos="709"/>
          <w:tab w:val="left" w:pos="177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 w:rsidR="009168B2">
        <w:rPr>
          <w:rFonts w:ascii="Times New Roman" w:hAnsi="Times New Roman" w:cs="Times New Roman"/>
          <w:sz w:val="28"/>
          <w:szCs w:val="28"/>
          <w:lang w:val="uk-UA"/>
        </w:rPr>
        <w:t xml:space="preserve">Система </w:t>
      </w:r>
      <w:r w:rsidR="009168B2">
        <w:rPr>
          <w:rFonts w:ascii="Times New Roman" w:hAnsi="Times New Roman" w:cs="Times New Roman"/>
          <w:sz w:val="28"/>
          <w:szCs w:val="28"/>
          <w:lang w:val="en-US"/>
        </w:rPr>
        <w:t>ZEVS</w:t>
      </w:r>
      <w:r w:rsidR="009168B2" w:rsidRPr="003D1C2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168B2">
        <w:rPr>
          <w:rFonts w:ascii="Times New Roman" w:hAnsi="Times New Roman" w:cs="Times New Roman"/>
          <w:sz w:val="28"/>
          <w:szCs w:val="28"/>
          <w:lang w:val="uk-UA"/>
        </w:rPr>
        <w:t xml:space="preserve">використовує реляційну базу даних </w:t>
      </w:r>
      <w:r w:rsidR="009168B2">
        <w:rPr>
          <w:rFonts w:ascii="Times New Roman" w:hAnsi="Times New Roman" w:cs="Times New Roman"/>
          <w:sz w:val="28"/>
          <w:szCs w:val="28"/>
          <w:lang w:val="en-US"/>
        </w:rPr>
        <w:t>MySQL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D1C26">
        <w:rPr>
          <w:rFonts w:ascii="Times New Roman" w:hAnsi="Times New Roman" w:cs="Times New Roman"/>
          <w:sz w:val="28"/>
          <w:szCs w:val="28"/>
          <w:lang w:val="uk-UA"/>
        </w:rPr>
        <w:t xml:space="preserve"> в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ій </w:t>
      </w:r>
      <w:r w:rsidRPr="003D1C26">
        <w:rPr>
          <w:rFonts w:ascii="Times New Roman" w:hAnsi="Times New Roman" w:cs="Times New Roman"/>
          <w:sz w:val="28"/>
          <w:szCs w:val="28"/>
          <w:lang w:val="uk-UA"/>
        </w:rPr>
        <w:t>зберігаютьс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сі необхідні данні для коректної роботи програми а саме:</w:t>
      </w:r>
    </w:p>
    <w:p w:rsidR="003D1C26" w:rsidRPr="003D1C26" w:rsidRDefault="003D1C26" w:rsidP="003D1C26">
      <w:pPr>
        <w:pStyle w:val="a3"/>
        <w:numPr>
          <w:ilvl w:val="0"/>
          <w:numId w:val="3"/>
        </w:numPr>
        <w:tabs>
          <w:tab w:val="left" w:pos="709"/>
          <w:tab w:val="left" w:pos="177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D1C26">
        <w:rPr>
          <w:rFonts w:ascii="Times New Roman" w:hAnsi="Times New Roman" w:cs="Times New Roman"/>
          <w:sz w:val="28"/>
          <w:szCs w:val="28"/>
          <w:lang w:val="uk-UA"/>
        </w:rPr>
        <w:t>Таблиця користувач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ця таблиця зберігає в собі всіх користувачів системи, саме з нею виконаються операції реєстрації та авторизації.</w:t>
      </w:r>
    </w:p>
    <w:p w:rsidR="003D1C26" w:rsidRPr="003D1C26" w:rsidRDefault="003D1C26" w:rsidP="003D1C26">
      <w:pPr>
        <w:pStyle w:val="a3"/>
        <w:numPr>
          <w:ilvl w:val="0"/>
          <w:numId w:val="3"/>
        </w:numPr>
        <w:tabs>
          <w:tab w:val="left" w:pos="709"/>
          <w:tab w:val="left" w:pos="177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D1C26">
        <w:rPr>
          <w:rFonts w:ascii="Times New Roman" w:hAnsi="Times New Roman" w:cs="Times New Roman"/>
          <w:sz w:val="28"/>
          <w:szCs w:val="28"/>
          <w:lang w:val="uk-UA"/>
        </w:rPr>
        <w:t>Таблиця статистичних дани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ця таблиця зберігає всі статистичні данні, які з нею відбувалися.</w:t>
      </w:r>
    </w:p>
    <w:p w:rsidR="00AB24F5" w:rsidRPr="00AB24F5" w:rsidRDefault="003D1C26" w:rsidP="00AB24F5">
      <w:pPr>
        <w:pStyle w:val="a3"/>
        <w:numPr>
          <w:ilvl w:val="0"/>
          <w:numId w:val="3"/>
        </w:numPr>
        <w:tabs>
          <w:tab w:val="left" w:pos="709"/>
          <w:tab w:val="left" w:pos="177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D1C26">
        <w:rPr>
          <w:rFonts w:ascii="Times New Roman" w:hAnsi="Times New Roman" w:cs="Times New Roman"/>
          <w:sz w:val="28"/>
          <w:szCs w:val="28"/>
          <w:lang w:val="uk-UA"/>
        </w:rPr>
        <w:t>Таблиця експертної систем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ця таблиця зберігає у собі </w:t>
      </w:r>
      <w:r w:rsidR="00AB24F5">
        <w:rPr>
          <w:rFonts w:ascii="Times New Roman" w:hAnsi="Times New Roman" w:cs="Times New Roman"/>
          <w:sz w:val="28"/>
          <w:szCs w:val="28"/>
          <w:lang w:val="uk-UA"/>
        </w:rPr>
        <w:t>правила  експертної</w:t>
      </w:r>
      <w:r w:rsidR="00AB24F5" w:rsidRPr="00AB24F5">
        <w:rPr>
          <w:rFonts w:ascii="Times New Roman" w:hAnsi="Times New Roman" w:cs="Times New Roman"/>
          <w:sz w:val="28"/>
          <w:szCs w:val="28"/>
        </w:rPr>
        <w:t xml:space="preserve"> </w:t>
      </w:r>
      <w:r w:rsidR="00AB24F5">
        <w:rPr>
          <w:rFonts w:ascii="Times New Roman" w:hAnsi="Times New Roman" w:cs="Times New Roman"/>
          <w:sz w:val="28"/>
          <w:szCs w:val="28"/>
          <w:lang w:val="uk-UA"/>
        </w:rPr>
        <w:t xml:space="preserve">які написані мовою </w:t>
      </w:r>
      <w:r w:rsidR="00AB24F5">
        <w:rPr>
          <w:rFonts w:ascii="Times New Roman" w:hAnsi="Times New Roman" w:cs="Times New Roman"/>
          <w:sz w:val="28"/>
          <w:szCs w:val="28"/>
          <w:lang w:val="en-US"/>
        </w:rPr>
        <w:t>CLIPS</w:t>
      </w:r>
      <w:r w:rsidR="00AB24F5">
        <w:rPr>
          <w:rFonts w:ascii="Times New Roman" w:hAnsi="Times New Roman" w:cs="Times New Roman"/>
          <w:sz w:val="28"/>
          <w:szCs w:val="28"/>
          <w:lang w:val="uk-UA"/>
        </w:rPr>
        <w:t xml:space="preserve"> та які згодом будуть завантаженні в двигун ЕС </w:t>
      </w:r>
      <w:r w:rsidR="00AB24F5">
        <w:rPr>
          <w:rFonts w:ascii="Times New Roman" w:hAnsi="Times New Roman" w:cs="Times New Roman"/>
          <w:sz w:val="28"/>
          <w:szCs w:val="28"/>
          <w:lang w:val="en-US"/>
        </w:rPr>
        <w:t>JESS</w:t>
      </w:r>
      <w:r w:rsidR="00AB24F5">
        <w:rPr>
          <w:rFonts w:ascii="Times New Roman" w:hAnsi="Times New Roman" w:cs="Times New Roman"/>
          <w:sz w:val="28"/>
          <w:szCs w:val="28"/>
        </w:rPr>
        <w:t>.</w:t>
      </w:r>
      <w:r w:rsidR="00AB24F5">
        <w:rPr>
          <w:rFonts w:ascii="Times New Roman" w:hAnsi="Times New Roman" w:cs="Times New Roman"/>
          <w:sz w:val="28"/>
          <w:szCs w:val="28"/>
          <w:lang w:val="uk-UA"/>
        </w:rPr>
        <w:t xml:space="preserve"> Використовується для проведення консультації користувача</w:t>
      </w:r>
      <w:r w:rsidR="00AB24F5" w:rsidRPr="00AB24F5">
        <w:rPr>
          <w:rFonts w:ascii="Times New Roman" w:hAnsi="Times New Roman" w:cs="Times New Roman"/>
          <w:sz w:val="28"/>
          <w:szCs w:val="28"/>
        </w:rPr>
        <w:t>.</w:t>
      </w:r>
    </w:p>
    <w:p w:rsidR="003D1C26" w:rsidRPr="003D1C26" w:rsidRDefault="003D1C26" w:rsidP="003D1C26">
      <w:pPr>
        <w:pStyle w:val="a3"/>
        <w:numPr>
          <w:ilvl w:val="0"/>
          <w:numId w:val="3"/>
        </w:numPr>
        <w:tabs>
          <w:tab w:val="left" w:pos="709"/>
          <w:tab w:val="left" w:pos="177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D1C26">
        <w:rPr>
          <w:rFonts w:ascii="Times New Roman" w:hAnsi="Times New Roman" w:cs="Times New Roman"/>
          <w:sz w:val="28"/>
          <w:szCs w:val="28"/>
          <w:lang w:val="uk-UA"/>
        </w:rPr>
        <w:t>Таблиця довідкового матеріалу</w:t>
      </w:r>
      <w:r w:rsidR="00AB24F5">
        <w:rPr>
          <w:rFonts w:ascii="Times New Roman" w:hAnsi="Times New Roman" w:cs="Times New Roman"/>
          <w:sz w:val="28"/>
          <w:szCs w:val="28"/>
          <w:lang w:val="uk-UA"/>
        </w:rPr>
        <w:t xml:space="preserve"> – ця таблиця зберігає у собі весь довідковий матеріал з електробезпеки, який користувач може використовувати для ознайомлення.</w:t>
      </w:r>
      <w:bookmarkStart w:id="0" w:name="_GoBack"/>
      <w:bookmarkEnd w:id="0"/>
    </w:p>
    <w:p w:rsidR="0082018F" w:rsidRPr="0082018F" w:rsidRDefault="0082018F" w:rsidP="0082018F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82018F" w:rsidRPr="0082018F" w:rsidRDefault="0082018F" w:rsidP="0082018F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82018F" w:rsidRPr="0082018F" w:rsidRDefault="0082018F" w:rsidP="0082018F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82018F" w:rsidRPr="0082018F" w:rsidRDefault="0082018F" w:rsidP="0082018F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82018F" w:rsidRPr="0082018F" w:rsidRDefault="0082018F" w:rsidP="0082018F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82018F" w:rsidRPr="0082018F" w:rsidRDefault="0082018F" w:rsidP="0082018F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82018F" w:rsidRPr="0082018F" w:rsidRDefault="0082018F" w:rsidP="0082018F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82018F" w:rsidRPr="0082018F" w:rsidRDefault="0082018F" w:rsidP="0082018F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82018F" w:rsidRPr="0082018F" w:rsidRDefault="0082018F" w:rsidP="0082018F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82018F" w:rsidRPr="0082018F" w:rsidRDefault="0082018F" w:rsidP="0082018F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82018F" w:rsidRPr="0082018F" w:rsidRDefault="0082018F" w:rsidP="0082018F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82018F" w:rsidRPr="0082018F" w:rsidRDefault="0082018F" w:rsidP="0082018F">
      <w:pPr>
        <w:rPr>
          <w:rFonts w:ascii="Times New Roman" w:hAnsi="Times New Roman" w:cs="Times New Roman"/>
          <w:sz w:val="28"/>
          <w:szCs w:val="28"/>
          <w:lang w:val="uk-UA"/>
        </w:rPr>
      </w:pPr>
    </w:p>
    <w:p w:rsidR="00AC42D5" w:rsidRPr="0082018F" w:rsidRDefault="00AC42D5" w:rsidP="0082018F">
      <w:pPr>
        <w:rPr>
          <w:rFonts w:ascii="Times New Roman" w:hAnsi="Times New Roman" w:cs="Times New Roman"/>
          <w:sz w:val="28"/>
          <w:szCs w:val="28"/>
          <w:lang w:val="uk-UA"/>
        </w:rPr>
      </w:pPr>
    </w:p>
    <w:sectPr w:rsidR="00AC42D5" w:rsidRPr="0082018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906355F"/>
    <w:multiLevelType w:val="hybridMultilevel"/>
    <w:tmpl w:val="05B67E5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8F20358"/>
    <w:multiLevelType w:val="hybridMultilevel"/>
    <w:tmpl w:val="F3267D2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>
    <w:nsid w:val="5BF6340E"/>
    <w:multiLevelType w:val="hybridMultilevel"/>
    <w:tmpl w:val="EEA85E2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2978"/>
    <w:rsid w:val="002245CC"/>
    <w:rsid w:val="002A1F2A"/>
    <w:rsid w:val="00302148"/>
    <w:rsid w:val="00376372"/>
    <w:rsid w:val="003D1C26"/>
    <w:rsid w:val="0082018F"/>
    <w:rsid w:val="00852978"/>
    <w:rsid w:val="009168B2"/>
    <w:rsid w:val="009B1A58"/>
    <w:rsid w:val="00A31B99"/>
    <w:rsid w:val="00AB24F5"/>
    <w:rsid w:val="00AC42D5"/>
    <w:rsid w:val="00C05BB3"/>
    <w:rsid w:val="00E32483"/>
    <w:rsid w:val="00E748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EEE51E61-78E3-4ECA-9439-A22C3C4830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C42D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microsoft.com/office/2007/relationships/hdphoto" Target="media/hdphoto1.wdp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4</Pages>
  <Words>482</Words>
  <Characters>2748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</dc:creator>
  <cp:keywords/>
  <dc:description/>
  <cp:lastModifiedBy>Дмитрий</cp:lastModifiedBy>
  <cp:revision>2</cp:revision>
  <dcterms:created xsi:type="dcterms:W3CDTF">2016-04-24T17:54:00Z</dcterms:created>
  <dcterms:modified xsi:type="dcterms:W3CDTF">2016-04-24T20:36:00Z</dcterms:modified>
</cp:coreProperties>
</file>